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19"/>
  </p:notesMasterIdLst>
  <p:handoutMasterIdLst>
    <p:handoutMasterId r:id="rId20"/>
  </p:handoutMasterIdLst>
  <p:sldIdLst>
    <p:sldId id="256" r:id="rId5"/>
    <p:sldId id="1468126864" r:id="rId6"/>
    <p:sldId id="1468126862" r:id="rId7"/>
    <p:sldId id="1468126866" r:id="rId8"/>
    <p:sldId id="1468126867" r:id="rId9"/>
    <p:sldId id="1468126863" r:id="rId10"/>
    <p:sldId id="1468126865" r:id="rId11"/>
    <p:sldId id="1468126871" r:id="rId12"/>
    <p:sldId id="1468126812" r:id="rId13"/>
    <p:sldId id="1468126842" r:id="rId14"/>
    <p:sldId id="1468126872" r:id="rId15"/>
    <p:sldId id="1468126816" r:id="rId16"/>
    <p:sldId id="1468126854" r:id="rId17"/>
    <p:sldId id="1468126861" r:id="rId18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FFCC"/>
    <a:srgbClr val="FFCC99"/>
    <a:srgbClr val="A4FD03"/>
    <a:srgbClr val="00FF00"/>
    <a:srgbClr val="FF9900"/>
    <a:srgbClr val="FFFFCC"/>
    <a:srgbClr val="FFCCFF"/>
    <a:srgbClr val="FFFFFF"/>
    <a:srgbClr val="FF00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23F5C56E-BD49-4A18-A8FB-1A2EE4198843}" v="13" dt="2025-01-13T00:04:22.262"/>
  </p1510:revLst>
</p1510:revInfo>
</file>

<file path=ppt/tableStyles.xml><?xml version="1.0" encoding="utf-8"?>
<a:tblStyleLst xmlns:a="http://schemas.openxmlformats.org/drawingml/2006/main" def="{5C22544A-7EE6-4342-B048-85BDC9FD1C3A}"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10" autoAdjust="0"/>
    <p:restoredTop sz="94695" autoAdjust="0"/>
  </p:normalViewPr>
  <p:slideViewPr>
    <p:cSldViewPr>
      <p:cViewPr varScale="1">
        <p:scale>
          <a:sx n="81" d="100"/>
          <a:sy n="81" d="100"/>
        </p:scale>
        <p:origin x="1315" y="67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0" y="-397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3834" y="9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microsoft.com/office/2015/10/relationships/revisionInfo" Target="revisionInfo.xml"/><Relationship Id="rId3" Type="http://schemas.openxmlformats.org/officeDocument/2006/relationships/customXml" Target="../customXml/item3.xml"/><Relationship Id="rId21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microsoft.com/office/2016/11/relationships/changesInfo" Target="changesInfos/changesInfo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handoutMaster" Target="handoutMasters/handout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notesMaster" Target="notesMasters/notes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Rui Cao" userId="a6960595-96e6-47d6-a8d8-833995379cc8" providerId="ADAL" clId="{23F5C56E-BD49-4A18-A8FB-1A2EE4198843}"/>
    <pc:docChg chg="undo custSel addSld delSld modSld">
      <pc:chgData name="Rui Cao" userId="a6960595-96e6-47d6-a8d8-833995379cc8" providerId="ADAL" clId="{23F5C56E-BD49-4A18-A8FB-1A2EE4198843}" dt="2025-01-13T00:18:49.303" v="254" actId="113"/>
      <pc:docMkLst>
        <pc:docMk/>
      </pc:docMkLst>
      <pc:sldChg chg="modSp mod">
        <pc:chgData name="Rui Cao" userId="a6960595-96e6-47d6-a8d8-833995379cc8" providerId="ADAL" clId="{23F5C56E-BD49-4A18-A8FB-1A2EE4198843}" dt="2025-01-13T00:18:49.303" v="254" actId="113"/>
        <pc:sldMkLst>
          <pc:docMk/>
          <pc:sldMk cId="2275401671" sldId="1468126812"/>
        </pc:sldMkLst>
        <pc:spChg chg="mod">
          <ac:chgData name="Rui Cao" userId="a6960595-96e6-47d6-a8d8-833995379cc8" providerId="ADAL" clId="{23F5C56E-BD49-4A18-A8FB-1A2EE4198843}" dt="2025-01-13T00:18:49.303" v="254" actId="113"/>
          <ac:spMkLst>
            <pc:docMk/>
            <pc:sldMk cId="2275401671" sldId="1468126812"/>
            <ac:spMk id="3" creationId="{D160B4DE-2F2D-6F6E-A1C8-B940CA99A6AE}"/>
          </ac:spMkLst>
        </pc:spChg>
      </pc:sldChg>
      <pc:sldChg chg="add">
        <pc:chgData name="Rui Cao" userId="a6960595-96e6-47d6-a8d8-833995379cc8" providerId="ADAL" clId="{23F5C56E-BD49-4A18-A8FB-1A2EE4198843}" dt="2025-01-12T20:05:34.444" v="0"/>
        <pc:sldMkLst>
          <pc:docMk/>
          <pc:sldMk cId="3479565295" sldId="1468126816"/>
        </pc:sldMkLst>
      </pc:sldChg>
      <pc:sldChg chg="add del">
        <pc:chgData name="Rui Cao" userId="a6960595-96e6-47d6-a8d8-833995379cc8" providerId="ADAL" clId="{23F5C56E-BD49-4A18-A8FB-1A2EE4198843}" dt="2025-01-12T23:50:06.898" v="32" actId="47"/>
        <pc:sldMkLst>
          <pc:docMk/>
          <pc:sldMk cId="2217898240" sldId="1468126850"/>
        </pc:sldMkLst>
      </pc:sldChg>
      <pc:sldChg chg="add">
        <pc:chgData name="Rui Cao" userId="a6960595-96e6-47d6-a8d8-833995379cc8" providerId="ADAL" clId="{23F5C56E-BD49-4A18-A8FB-1A2EE4198843}" dt="2025-01-12T20:05:34.444" v="0"/>
        <pc:sldMkLst>
          <pc:docMk/>
          <pc:sldMk cId="476537345" sldId="1468126854"/>
        </pc:sldMkLst>
      </pc:sldChg>
      <pc:sldChg chg="add del">
        <pc:chgData name="Rui Cao" userId="a6960595-96e6-47d6-a8d8-833995379cc8" providerId="ADAL" clId="{23F5C56E-BD49-4A18-A8FB-1A2EE4198843}" dt="2025-01-12T23:50:09.118" v="33" actId="47"/>
        <pc:sldMkLst>
          <pc:docMk/>
          <pc:sldMk cId="2870941825" sldId="1468126855"/>
        </pc:sldMkLst>
      </pc:sldChg>
      <pc:sldChg chg="add">
        <pc:chgData name="Rui Cao" userId="a6960595-96e6-47d6-a8d8-833995379cc8" providerId="ADAL" clId="{23F5C56E-BD49-4A18-A8FB-1A2EE4198843}" dt="2025-01-12T20:05:34.444" v="0"/>
        <pc:sldMkLst>
          <pc:docMk/>
          <pc:sldMk cId="2898035210" sldId="1468126861"/>
        </pc:sldMkLst>
      </pc:sldChg>
      <pc:sldChg chg="modSp mod">
        <pc:chgData name="Rui Cao" userId="a6960595-96e6-47d6-a8d8-833995379cc8" providerId="ADAL" clId="{23F5C56E-BD49-4A18-A8FB-1A2EE4198843}" dt="2025-01-12T23:57:53.670" v="115" actId="20577"/>
        <pc:sldMkLst>
          <pc:docMk/>
          <pc:sldMk cId="359826137" sldId="1468126866"/>
        </pc:sldMkLst>
        <pc:spChg chg="mod">
          <ac:chgData name="Rui Cao" userId="a6960595-96e6-47d6-a8d8-833995379cc8" providerId="ADAL" clId="{23F5C56E-BD49-4A18-A8FB-1A2EE4198843}" dt="2025-01-12T23:57:53.670" v="115" actId="20577"/>
          <ac:spMkLst>
            <pc:docMk/>
            <pc:sldMk cId="359826137" sldId="1468126866"/>
            <ac:spMk id="3" creationId="{A28A0F89-6A8E-8E96-1BAE-3893D47F3321}"/>
          </ac:spMkLst>
        </pc:spChg>
      </pc:sldChg>
      <pc:sldChg chg="addSp modSp mod">
        <pc:chgData name="Rui Cao" userId="a6960595-96e6-47d6-a8d8-833995379cc8" providerId="ADAL" clId="{23F5C56E-BD49-4A18-A8FB-1A2EE4198843}" dt="2025-01-13T00:02:31.327" v="192" actId="20577"/>
        <pc:sldMkLst>
          <pc:docMk/>
          <pc:sldMk cId="2607894638" sldId="1468126867"/>
        </pc:sldMkLst>
        <pc:spChg chg="mod">
          <ac:chgData name="Rui Cao" userId="a6960595-96e6-47d6-a8d8-833995379cc8" providerId="ADAL" clId="{23F5C56E-BD49-4A18-A8FB-1A2EE4198843}" dt="2025-01-13T00:02:31.327" v="192" actId="20577"/>
          <ac:spMkLst>
            <pc:docMk/>
            <pc:sldMk cId="2607894638" sldId="1468126867"/>
            <ac:spMk id="3" creationId="{A28A0F89-6A8E-8E96-1BAE-3893D47F3321}"/>
          </ac:spMkLst>
        </pc:spChg>
        <pc:spChg chg="add mod">
          <ac:chgData name="Rui Cao" userId="a6960595-96e6-47d6-a8d8-833995379cc8" providerId="ADAL" clId="{23F5C56E-BD49-4A18-A8FB-1A2EE4198843}" dt="2025-01-13T00:02:13.902" v="175" actId="1036"/>
          <ac:spMkLst>
            <pc:docMk/>
            <pc:sldMk cId="2607894638" sldId="1468126867"/>
            <ac:spMk id="9" creationId="{23684963-ACA2-C02A-A612-E560A85B875E}"/>
          </ac:spMkLst>
        </pc:spChg>
        <pc:spChg chg="add mod">
          <ac:chgData name="Rui Cao" userId="a6960595-96e6-47d6-a8d8-833995379cc8" providerId="ADAL" clId="{23F5C56E-BD49-4A18-A8FB-1A2EE4198843}" dt="2025-01-13T00:00:38.287" v="140" actId="164"/>
          <ac:spMkLst>
            <pc:docMk/>
            <pc:sldMk cId="2607894638" sldId="1468126867"/>
            <ac:spMk id="10" creationId="{6DFB42BE-07EE-3718-677B-B0D287F8DD8C}"/>
          </ac:spMkLst>
        </pc:spChg>
        <pc:grpChg chg="add mod">
          <ac:chgData name="Rui Cao" userId="a6960595-96e6-47d6-a8d8-833995379cc8" providerId="ADAL" clId="{23F5C56E-BD49-4A18-A8FB-1A2EE4198843}" dt="2025-01-13T00:02:13.902" v="175" actId="1036"/>
          <ac:grpSpMkLst>
            <pc:docMk/>
            <pc:sldMk cId="2607894638" sldId="1468126867"/>
            <ac:grpSpMk id="11" creationId="{CA5C5D55-6F95-4E0C-76D2-814378098E21}"/>
          </ac:grpSpMkLst>
        </pc:grpChg>
        <pc:graphicFrameChg chg="add mod">
          <ac:chgData name="Rui Cao" userId="a6960595-96e6-47d6-a8d8-833995379cc8" providerId="ADAL" clId="{23F5C56E-BD49-4A18-A8FB-1A2EE4198843}" dt="2025-01-13T00:00:41.274" v="142" actId="1076"/>
          <ac:graphicFrameMkLst>
            <pc:docMk/>
            <pc:sldMk cId="2607894638" sldId="1468126867"/>
            <ac:graphicFrameMk id="8" creationId="{C6A9383D-7CD2-ABA4-E6E0-F330449131C2}"/>
          </ac:graphicFrameMkLst>
        </pc:graphicFrameChg>
        <pc:picChg chg="add mod">
          <ac:chgData name="Rui Cao" userId="a6960595-96e6-47d6-a8d8-833995379cc8" providerId="ADAL" clId="{23F5C56E-BD49-4A18-A8FB-1A2EE4198843}" dt="2025-01-13T00:02:18.762" v="176" actId="1076"/>
          <ac:picMkLst>
            <pc:docMk/>
            <pc:sldMk cId="2607894638" sldId="1468126867"/>
            <ac:picMk id="7" creationId="{31300B85-C49D-44AD-9889-AF1C8503C9A5}"/>
          </ac:picMkLst>
        </pc:picChg>
      </pc:sldChg>
      <pc:sldChg chg="modSp mod">
        <pc:chgData name="Rui Cao" userId="a6960595-96e6-47d6-a8d8-833995379cc8" providerId="ADAL" clId="{23F5C56E-BD49-4A18-A8FB-1A2EE4198843}" dt="2025-01-13T00:18:27.161" v="252" actId="20577"/>
        <pc:sldMkLst>
          <pc:docMk/>
          <pc:sldMk cId="1084917030" sldId="1468126871"/>
        </pc:sldMkLst>
        <pc:spChg chg="mod">
          <ac:chgData name="Rui Cao" userId="a6960595-96e6-47d6-a8d8-833995379cc8" providerId="ADAL" clId="{23F5C56E-BD49-4A18-A8FB-1A2EE4198843}" dt="2025-01-13T00:18:27.161" v="252" actId="20577"/>
          <ac:spMkLst>
            <pc:docMk/>
            <pc:sldMk cId="1084917030" sldId="1468126871"/>
            <ac:spMk id="3" creationId="{E2B5E24A-B781-F63A-E492-4BA67F1A4328}"/>
          </ac:spMkLst>
        </pc:spChg>
      </pc:sldChg>
      <pc:sldChg chg="modSp new mod">
        <pc:chgData name="Rui Cao" userId="a6960595-96e6-47d6-a8d8-833995379cc8" providerId="ADAL" clId="{23F5C56E-BD49-4A18-A8FB-1A2EE4198843}" dt="2025-01-12T20:07:09.256" v="31" actId="20577"/>
        <pc:sldMkLst>
          <pc:docMk/>
          <pc:sldMk cId="3503668534" sldId="1468126872"/>
        </pc:sldMkLst>
        <pc:spChg chg="mod">
          <ac:chgData name="Rui Cao" userId="a6960595-96e6-47d6-a8d8-833995379cc8" providerId="ADAL" clId="{23F5C56E-BD49-4A18-A8FB-1A2EE4198843}" dt="2025-01-12T20:05:39.419" v="9" actId="20577"/>
          <ac:spMkLst>
            <pc:docMk/>
            <pc:sldMk cId="3503668534" sldId="1468126872"/>
            <ac:spMk id="2" creationId="{F4EF2E7E-B3E2-2BEB-F475-6205D4AEF8FF}"/>
          </ac:spMkLst>
        </pc:spChg>
        <pc:spChg chg="mod">
          <ac:chgData name="Rui Cao" userId="a6960595-96e6-47d6-a8d8-833995379cc8" providerId="ADAL" clId="{23F5C56E-BD49-4A18-A8FB-1A2EE4198843}" dt="2025-01-12T20:07:09.256" v="31" actId="20577"/>
          <ac:spMkLst>
            <pc:docMk/>
            <pc:sldMk cId="3503668534" sldId="1468126872"/>
            <ac:spMk id="3" creationId="{B3BE88DA-2D49-7BF0-BD53-9DFC6EEBB22F}"/>
          </ac:spMkLst>
        </pc:sp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January 2024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1/12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Rui Cao (NXP), et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anuary 2024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Rui Cao (NXP), etc.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January 2024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Rui Cao (NXP), etc.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 (NXP), and etc.</a:t>
            </a:r>
            <a:endParaRPr lang="en-GB" dirty="0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endParaRPr lang="en-GB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 (NXP), and etc.</a:t>
            </a:r>
            <a:endParaRPr lang="en-GB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 (NXP), and etc.</a:t>
            </a:r>
            <a:endParaRPr lang="en-GB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8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GB" dirty="0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 (NXP), and etc.</a:t>
            </a:r>
            <a:endParaRPr lang="en-GB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 (NXP), and etc.</a:t>
            </a:r>
            <a:endParaRPr lang="en-GB" dirty="0"/>
          </a:p>
        </p:txBody>
      </p:sp>
      <p:sp>
        <p:nvSpPr>
          <p:cNvPr id="11" name="Rectangle 3"/>
          <p:cNvSpPr>
            <a:spLocks noGrp="1" noChangeArrowheads="1"/>
          </p:cNvSpPr>
          <p:nvPr>
            <p:ph type="dt" idx="14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endParaRPr lang="en-GB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6" name="Rectangle 4"/>
          <p:cNvSpPr txBox="1">
            <a:spLocks noChangeArrowheads="1"/>
          </p:cNvSpPr>
          <p:nvPr userDrawn="1"/>
        </p:nvSpPr>
        <p:spPr bwMode="auto">
          <a:xfrm>
            <a:off x="5410200" y="64736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r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  <a:lvl2pPr marL="742950" indent="-28575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2pPr>
            <a:lvl3pPr marL="11430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3pPr>
            <a:lvl4pPr marL="16002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4pPr>
            <a:lvl5pPr marL="20574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9pPr>
          </a:lstStyle>
          <a:p>
            <a:r>
              <a:rPr lang="en-GB" dirty="0"/>
              <a:t>Rui Cao,</a:t>
            </a:r>
            <a:r>
              <a:rPr lang="en-GB" baseline="0" dirty="0"/>
              <a:t> Marvell</a:t>
            </a:r>
            <a:endParaRPr lang="en-GB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endParaRPr lang="en-GB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 (NXP), and etc.</a:t>
            </a:r>
            <a:endParaRPr lang="en-GB" dirty="0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endParaRPr lang="en-GB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 (NXP), and etc.</a:t>
            </a:r>
            <a:endParaRPr lang="en-GB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 (NXP), and etc.</a:t>
            </a:r>
            <a:endParaRPr lang="en-GB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outline text format</a:t>
            </a:r>
          </a:p>
          <a:p>
            <a:pPr lvl="1"/>
            <a:r>
              <a:rPr lang="en-GB" dirty="0"/>
              <a:t>Second Outline Level</a:t>
            </a:r>
          </a:p>
          <a:p>
            <a:pPr lvl="2"/>
            <a:r>
              <a:rPr lang="en-GB" dirty="0"/>
              <a:t>Third Outline Level</a:t>
            </a:r>
          </a:p>
          <a:p>
            <a:pPr lvl="3"/>
            <a:r>
              <a:rPr lang="en-GB" dirty="0"/>
              <a:t>Fourth Outline Level</a:t>
            </a:r>
          </a:p>
          <a:p>
            <a:pPr lvl="4"/>
            <a:r>
              <a:rPr lang="en-GB" dirty="0"/>
              <a:t>Fifth Outline Level</a:t>
            </a:r>
          </a:p>
          <a:p>
            <a:pPr lvl="4"/>
            <a:r>
              <a:rPr lang="en-GB" dirty="0"/>
              <a:t>Sixth Outline Level</a:t>
            </a:r>
          </a:p>
          <a:p>
            <a:pPr lvl="4"/>
            <a:r>
              <a:rPr lang="en-GB" dirty="0"/>
              <a:t>Seventh Outline Level</a:t>
            </a:r>
          </a:p>
          <a:p>
            <a:pPr lvl="4"/>
            <a:r>
              <a:rPr lang="en-GB" dirty="0"/>
              <a:t>Eighth Outline Level</a:t>
            </a:r>
          </a:p>
          <a:p>
            <a:pPr lvl="4"/>
            <a:r>
              <a:rPr lang="en-GB" dirty="0"/>
              <a:t>Ninth Outline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 (NXP), and etc.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5/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0058</a:t>
            </a: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r0</a:t>
            </a:r>
          </a:p>
        </p:txBody>
      </p:sp>
      <p:sp>
        <p:nvSpPr>
          <p:cNvPr id="13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endParaRPr lang="en-GB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 dt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800" dirty="0"/>
              <a:t>AMP Mono-static Backscattering PHY Followup</a:t>
            </a:r>
            <a:endParaRPr lang="en-GB" sz="2800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5-01-09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068D365-2A0F-47EC-94D1-612E6EFAC29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1002696" y="2637631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12" name="Object 3">
            <a:extLst>
              <a:ext uri="{FF2B5EF4-FFF2-40B4-BE49-F238E27FC236}">
                <a16:creationId xmlns:a16="http://schemas.microsoft.com/office/drawing/2014/main" id="{A0BF2BB6-050F-41A6-8CE1-16F15AE6557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5397769"/>
              </p:ext>
            </p:extLst>
          </p:nvPr>
        </p:nvGraphicFramePr>
        <p:xfrm>
          <a:off x="979488" y="3178175"/>
          <a:ext cx="7153275" cy="318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8256726" imgH="3669045" progId="Word.Document.8">
                  <p:embed/>
                </p:oleObj>
              </mc:Choice>
              <mc:Fallback>
                <p:oleObj name="Document" r:id="rId3" imgW="8256726" imgH="3669045" progId="Word.Document.8">
                  <p:embed/>
                  <p:pic>
                    <p:nvPicPr>
                      <p:cNvPr id="12" name="Object 3">
                        <a:extLst>
                          <a:ext uri="{FF2B5EF4-FFF2-40B4-BE49-F238E27FC236}">
                            <a16:creationId xmlns:a16="http://schemas.microsoft.com/office/drawing/2014/main" id="{A0BF2BB6-050F-41A6-8CE1-16F15AE6557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9488" y="3178175"/>
                        <a:ext cx="7153275" cy="31829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104B8AA-C3D6-48C6-BD7B-12D26FB38148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 (NXP), and etc.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08ABF8-C14C-ABCE-CED1-AD1B6C0F11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FC94F37-6112-C7A0-A9A5-FCEDDF97074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 you agree to add the following to 11bp SFD?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11bp defines two data rates 1mbps and 250kbps for backscattering UL Tx?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6EBA641-7428-A197-371D-BD7AA2DF3F2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E769F6-9DCB-B7C2-176F-78B7BFE783C9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, NXP</a:t>
            </a:r>
            <a:endParaRPr lang="en-GB" dirty="0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1F52F4B-78D9-591D-A6C8-A94FC3241116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2024 November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7477339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4EF2E7E-B3E2-2BEB-F475-6205D4AEF8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endix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BE88DA-2D49-7BF0-BD53-9DFC6EEBB22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 from Ref. [2]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A91E09F-BB34-0981-43ED-1A849AFAA3B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66D3084-89F9-27D0-159F-EEAF73EF6275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 (NXP), and etc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50366853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FB442A-F299-BBCD-774A-8B471E8A51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09600"/>
            <a:ext cx="7770813" cy="1065213"/>
          </a:xfrm>
        </p:spPr>
        <p:txBody>
          <a:bodyPr/>
          <a:lstStyle/>
          <a:p>
            <a:r>
              <a:rPr lang="en-US" dirty="0"/>
              <a:t>Simulation Setting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8068009-BCCE-082F-5A1C-F6C2BB3966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68496"/>
            <a:ext cx="8153397" cy="4461235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2x2 WiFi device in “1Tx + 1Rx” mod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ntenna isolation is 20dB </a:t>
            </a:r>
            <a:r>
              <a:rPr lang="en-US" dirty="0">
                <a:sym typeface="Wingdings" panose="05000000000000000000" pitchFamily="2" charset="2"/>
              </a:rPr>
              <a:t> Rx power of -20dBm</a:t>
            </a:r>
            <a:endParaRPr lang="en-US" dirty="0"/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Effective Rx noise floor of -35dBr</a:t>
            </a:r>
            <a:endParaRPr lang="en-US" dirty="0">
              <a:solidFill>
                <a:schemeClr val="tx1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WiFi reader Rx BW = 40MHz, 10-bit ADC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Fixed AGC gain to get I/Q sampl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Leakage removal using reference symbol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Matched filter to detect modulation boundary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MP tag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Backscattering data rate: 250kbps and 1Mbp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Manchester Encoded OOK modulation: -20 </a:t>
            </a:r>
            <a:r>
              <a:rPr lang="en-US" dirty="0" err="1"/>
              <a:t>dBr</a:t>
            </a:r>
            <a:r>
              <a:rPr lang="en-US" dirty="0"/>
              <a:t> Tx noise</a:t>
            </a:r>
            <a:endParaRPr lang="en-US" sz="18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Payload: 1000 bit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2MHz Tag Rx nominal clock rate with high ppm</a:t>
            </a:r>
          </a:p>
          <a:p>
            <a:pPr marL="457200" lvl="1" indent="0"/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1F29BE-AFCB-D7B5-CA37-F3020ACC001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21442D0-1A32-F13E-737D-E03C2BE2C99F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, NXP</a:t>
            </a:r>
            <a:endParaRPr lang="en-GB" dirty="0"/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0D747135-EBED-716B-286C-F1F1A77270B7}"/>
              </a:ext>
            </a:extLst>
          </p:cNvPr>
          <p:cNvCxnSpPr>
            <a:cxnSpLocks/>
          </p:cNvCxnSpPr>
          <p:nvPr/>
        </p:nvCxnSpPr>
        <p:spPr bwMode="auto">
          <a:xfrm>
            <a:off x="7527574" y="2207592"/>
            <a:ext cx="0" cy="259080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oval" w="med" len="med"/>
            <a:tailEnd type="triangle" w="med" len="med"/>
          </a:ln>
          <a:effectLst/>
        </p:spPr>
      </p:cxn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F0D9510C-06FA-F217-D0D2-6AAAD2DE806F}"/>
              </a:ext>
            </a:extLst>
          </p:cNvPr>
          <p:cNvSpPr txBox="1">
            <a:spLocks/>
          </p:cNvSpPr>
          <p:nvPr/>
        </p:nvSpPr>
        <p:spPr bwMode="auto">
          <a:xfrm>
            <a:off x="7151380" y="1633026"/>
            <a:ext cx="1103673" cy="6098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0" indent="0"/>
            <a:r>
              <a:rPr lang="en-US" sz="1400" b="0" kern="0" dirty="0"/>
              <a:t>Leakage signal: 0dBr</a:t>
            </a:r>
            <a:endParaRPr lang="en-US" sz="1200" kern="0" dirty="0"/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EB5C159B-BD11-65C9-30EE-7E2ED9341C01}"/>
              </a:ext>
            </a:extLst>
          </p:cNvPr>
          <p:cNvSpPr txBox="1">
            <a:spLocks/>
          </p:cNvSpPr>
          <p:nvPr/>
        </p:nvSpPr>
        <p:spPr bwMode="auto">
          <a:xfrm>
            <a:off x="6629400" y="4861642"/>
            <a:ext cx="2147632" cy="31995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0" indent="0"/>
            <a:r>
              <a:rPr lang="en-US" sz="1400" b="0" kern="0" dirty="0"/>
              <a:t>Rx noise floor: e.g. -35dBr</a:t>
            </a:r>
            <a:endParaRPr lang="en-US" sz="1200" kern="0" dirty="0"/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B1440AFC-526E-526D-D989-B73F7F4F2AC9}"/>
              </a:ext>
            </a:extLst>
          </p:cNvPr>
          <p:cNvCxnSpPr>
            <a:cxnSpLocks/>
          </p:cNvCxnSpPr>
          <p:nvPr/>
        </p:nvCxnSpPr>
        <p:spPr bwMode="auto">
          <a:xfrm>
            <a:off x="7275730" y="2192033"/>
            <a:ext cx="503687" cy="0"/>
          </a:xfrm>
          <a:prstGeom prst="line">
            <a:avLst/>
          </a:prstGeom>
          <a:solidFill>
            <a:srgbClr val="00B8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3DAB7E52-4097-D9B1-0CDA-D4658AC8814C}"/>
              </a:ext>
            </a:extLst>
          </p:cNvPr>
          <p:cNvSpPr txBox="1">
            <a:spLocks/>
          </p:cNvSpPr>
          <p:nvPr/>
        </p:nvSpPr>
        <p:spPr bwMode="auto">
          <a:xfrm>
            <a:off x="7576217" y="3843080"/>
            <a:ext cx="1371601" cy="6098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0" indent="0"/>
            <a:r>
              <a:rPr lang="en-US" sz="1400" b="0" kern="0" dirty="0"/>
              <a:t>BS signal level: e.g. -30dBr</a:t>
            </a:r>
            <a:endParaRPr lang="en-US" sz="1200" kern="0" dirty="0"/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387D5612-08BB-411F-8BE3-89FCF90FA24A}"/>
              </a:ext>
            </a:extLst>
          </p:cNvPr>
          <p:cNvCxnSpPr>
            <a:cxnSpLocks/>
          </p:cNvCxnSpPr>
          <p:nvPr/>
        </p:nvCxnSpPr>
        <p:spPr bwMode="auto">
          <a:xfrm>
            <a:off x="7398417" y="4801495"/>
            <a:ext cx="304800" cy="0"/>
          </a:xfrm>
          <a:prstGeom prst="line">
            <a:avLst/>
          </a:prstGeom>
          <a:solidFill>
            <a:srgbClr val="00B8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4" name="Oval 23">
            <a:extLst>
              <a:ext uri="{FF2B5EF4-FFF2-40B4-BE49-F238E27FC236}">
                <a16:creationId xmlns:a16="http://schemas.microsoft.com/office/drawing/2014/main" id="{B8E22E5C-B723-0654-EBDE-AFDA9B5CD246}"/>
              </a:ext>
            </a:extLst>
          </p:cNvPr>
          <p:cNvSpPr/>
          <p:nvPr/>
        </p:nvSpPr>
        <p:spPr bwMode="auto">
          <a:xfrm>
            <a:off x="7449217" y="4020833"/>
            <a:ext cx="152400" cy="152621"/>
          </a:xfrm>
          <a:prstGeom prst="ellipse">
            <a:avLst/>
          </a:prstGeom>
          <a:solidFill>
            <a:srgbClr val="FF99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29779112-33BF-B39D-7602-E4DDCBB344BC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2024 November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47956529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165159-DF84-0AF6-B9BF-EBC861207B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4987"/>
            <a:ext cx="7770813" cy="1065213"/>
          </a:xfrm>
        </p:spPr>
        <p:txBody>
          <a:bodyPr/>
          <a:lstStyle/>
          <a:p>
            <a:r>
              <a:rPr lang="en-US" dirty="0"/>
              <a:t>Tag Reading Performance: Dista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9A6F991-9A86-955C-823F-5F84BE86AE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5500686"/>
            <a:ext cx="5943600" cy="1065214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b="0" dirty="0"/>
              <a:t>Coherent Detector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b="0" dirty="0"/>
              <a:t>1mbps barely meet 10cm reading distance</a:t>
            </a:r>
            <a:endParaRPr lang="en-US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1596153-CB91-0A8C-4F2B-A79F7655D63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3FC1EE8-191B-F32A-4BD8-8DE450E052C5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, NXP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205BE532-F231-828A-AEE0-C63CC7DED28F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2024 November</a:t>
            </a:r>
            <a:endParaRPr lang="en-GB" dirty="0"/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C2BDDD38-283E-AB04-8D9F-9D5B647E2C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19600" y="1576632"/>
            <a:ext cx="4978400" cy="37338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35C24B25-6780-B63A-81F3-AFE3601ED1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78" y="1602555"/>
            <a:ext cx="4950122" cy="3712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653734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580EEB-4EE4-3DAA-7B05-117021A16D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33920"/>
            <a:ext cx="7770813" cy="1065213"/>
          </a:xfrm>
        </p:spPr>
        <p:txBody>
          <a:bodyPr/>
          <a:lstStyle/>
          <a:p>
            <a:r>
              <a:rPr lang="en-US" dirty="0"/>
              <a:t>Tag Reading Performance: Dista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3DA4D0D-9701-7E26-65E9-AEE050BD1C4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6912" y="5627490"/>
            <a:ext cx="7759701" cy="7604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b="0" dirty="0"/>
              <a:t>Non-coherent Detector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b="0" dirty="0"/>
              <a:t>1mbps reading distance is below 10cm </a:t>
            </a:r>
            <a:endParaRPr lang="en-US" sz="1800" dirty="0"/>
          </a:p>
          <a:p>
            <a:endParaRPr lang="en-US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DFCA4A2-29E5-C718-E925-25A96911EC8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724D1DB-583A-48E6-1B46-9ACD9380C618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, NXP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50947546-E99E-A745-570F-997791940A1E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2024 November</a:t>
            </a:r>
            <a:endParaRPr lang="en-GB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4D8C6D77-F462-B614-FF92-1CFD6979554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44988" y="1778508"/>
            <a:ext cx="4956969" cy="3717727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EDF9737D-3D6D-9041-FDD8-46E4067A497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95265" y="1778508"/>
            <a:ext cx="4956969" cy="37177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803521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F05F6A-EAF8-CA72-9620-9B75D5D50B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FABAFA5-5452-0265-8DBA-60DD765AA51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[1~2], we have evaluated the feasibility and performance of 11bp mono-static backscattering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[3~5] proposed several frequency shifted backscattering design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In this contribution, several aspects of mono-static backscattering are discusse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Backscattering mode: frequency shift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UL BS data rat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UL BS PPDU defini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9ED84B1-4FEA-D982-5C9F-9232781C294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1E1B192-788A-D71D-6167-5F66E25EF79D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 (NXP), and etc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2606634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068BEC-38D8-BF24-FBD0-124F3DD60B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no-static Backscatter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C75774-C625-DB27-911D-936B9920E86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799" y="1600993"/>
            <a:ext cx="7696201" cy="1980407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Direct backscattering vs frequency shif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UHF RFID defines Miller Code for digital frequency shif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ag with limited digital clock rate, ~2MHz frequency shif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Reader sends CW tone with narrow spectrum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Rx: RF domain DC notching can remove leakage 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063B089-9FBF-6B93-EFEB-C75E6DD5BFD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2338484-6ABA-DAC3-62D4-BA289C572833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 (NXP), and etc.</a:t>
            </a:r>
            <a:endParaRPr lang="en-GB" dirty="0"/>
          </a:p>
        </p:txBody>
      </p:sp>
      <p:pic>
        <p:nvPicPr>
          <p:cNvPr id="1026" name="Picture 1">
            <a:extLst>
              <a:ext uri="{FF2B5EF4-FFF2-40B4-BE49-F238E27FC236}">
                <a16:creationId xmlns:a16="http://schemas.microsoft.com/office/drawing/2014/main" id="{C95CE93F-147B-9BE6-FA76-C5DA0C4F97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646" y="3657600"/>
            <a:ext cx="4285659" cy="26973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9011146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FC6F79-E80E-C768-2B5F-593D7E1F5B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96748"/>
          </a:xfrm>
        </p:spPr>
        <p:txBody>
          <a:bodyPr/>
          <a:lstStyle/>
          <a:p>
            <a:r>
              <a:rPr lang="en-US" dirty="0"/>
              <a:t>AMP Backscatter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28A0F89-6A8E-8E96-1BAE-3893D47F33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371600"/>
            <a:ext cx="8458200" cy="2927622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Carrier waveform is narrow BW (e.g. &gt;=2MHz) in 2.4GHz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With tag frequency shift capability (e.g. 2MHz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Can not fully separate the signal from leakag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Larger shift (say &gt;10MHz) will cause CCA issu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RF domain notching (e.g. circulators) is not availabl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Baseband notching (analogue or digital) does not improve Rx noise floo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u="sng" dirty="0"/>
              <a:t>Digital leakage removal </a:t>
            </a:r>
            <a:r>
              <a:rPr lang="en-US" dirty="0"/>
              <a:t>is neede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2295C1-2D40-39F0-EC0C-7140F712A12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610D843-86CA-FF7E-E7FB-4A4B53EA9F68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 (NXP), and etc.</a:t>
            </a:r>
            <a:endParaRPr lang="en-GB" dirty="0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8D3556B5-1195-57DC-CDF7-E06B52155026}"/>
              </a:ext>
            </a:extLst>
          </p:cNvPr>
          <p:cNvGrpSpPr/>
          <p:nvPr/>
        </p:nvGrpSpPr>
        <p:grpSpPr>
          <a:xfrm>
            <a:off x="1944688" y="4191000"/>
            <a:ext cx="4800600" cy="2253978"/>
            <a:chOff x="1856580" y="2838450"/>
            <a:chExt cx="5429251" cy="2691199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DC883931-97DF-DA0B-0FBB-AE6F8BD61F8E}"/>
                </a:ext>
              </a:extLst>
            </p:cNvPr>
            <p:cNvGrpSpPr/>
            <p:nvPr/>
          </p:nvGrpSpPr>
          <p:grpSpPr>
            <a:xfrm>
              <a:off x="1856580" y="3143504"/>
              <a:ext cx="5429251" cy="2094273"/>
              <a:chOff x="1856580" y="3143504"/>
              <a:chExt cx="5429251" cy="2094273"/>
            </a:xfrm>
          </p:grpSpPr>
          <p:graphicFrame>
            <p:nvGraphicFramePr>
              <p:cNvPr id="17" name="Object 16">
                <a:extLst>
                  <a:ext uri="{FF2B5EF4-FFF2-40B4-BE49-F238E27FC236}">
                    <a16:creationId xmlns:a16="http://schemas.microsoft.com/office/drawing/2014/main" id="{27E434FF-701B-8353-B5F1-399B97899445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28871624"/>
                  </p:ext>
                </p:extLst>
              </p:nvPr>
            </p:nvGraphicFramePr>
            <p:xfrm>
              <a:off x="1856580" y="3143504"/>
              <a:ext cx="5429251" cy="209427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2" imgW="3695952" imgH="1425045" progId="Visio.Drawing.15">
                      <p:embed/>
                    </p:oleObj>
                  </mc:Choice>
                  <mc:Fallback>
                    <p:oleObj name="Visio" r:id="rId2" imgW="3695952" imgH="1425045" progId="Visio.Drawing.15">
                      <p:embed/>
                      <p:pic>
                        <p:nvPicPr>
                          <p:cNvPr id="17" name="Object 16">
                            <a:extLst>
                              <a:ext uri="{FF2B5EF4-FFF2-40B4-BE49-F238E27FC236}">
                                <a16:creationId xmlns:a16="http://schemas.microsoft.com/office/drawing/2014/main" id="{27E434FF-701B-8353-B5F1-399B97899445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3"/>
                          <a:stretch>
                            <a:fillRect/>
                          </a:stretch>
                        </p:blipFill>
                        <p:spPr>
                          <a:xfrm>
                            <a:off x="1856580" y="3143504"/>
                            <a:ext cx="5429251" cy="2094273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8" name="Group 17">
                <a:extLst>
                  <a:ext uri="{FF2B5EF4-FFF2-40B4-BE49-F238E27FC236}">
                    <a16:creationId xmlns:a16="http://schemas.microsoft.com/office/drawing/2014/main" id="{D4703A4A-62CE-E7C1-95BF-A3A5A4D2633D}"/>
                  </a:ext>
                </a:extLst>
              </p:cNvPr>
              <p:cNvGrpSpPr/>
              <p:nvPr/>
            </p:nvGrpSpPr>
            <p:grpSpPr>
              <a:xfrm>
                <a:off x="3429000" y="4190640"/>
                <a:ext cx="962818" cy="990960"/>
                <a:chOff x="3429000" y="4190640"/>
                <a:chExt cx="962818" cy="990960"/>
              </a:xfrm>
            </p:grpSpPr>
            <p:cxnSp>
              <p:nvCxnSpPr>
                <p:cNvPr id="23" name="Straight Connector 22">
                  <a:extLst>
                    <a:ext uri="{FF2B5EF4-FFF2-40B4-BE49-F238E27FC236}">
                      <a16:creationId xmlns:a16="http://schemas.microsoft.com/office/drawing/2014/main" id="{3F1D52D5-08D9-13D0-04F6-E1FB2AA63FFF}"/>
                    </a:ext>
                  </a:extLst>
                </p:cNvPr>
                <p:cNvCxnSpPr>
                  <a:cxnSpLocks/>
                </p:cNvCxnSpPr>
                <p:nvPr/>
              </p:nvCxnSpPr>
              <p:spPr bwMode="auto">
                <a:xfrm flipH="1">
                  <a:off x="3429000" y="4190640"/>
                  <a:ext cx="138508" cy="990960"/>
                </a:xfrm>
                <a:prstGeom prst="line">
                  <a:avLst/>
                </a:prstGeom>
                <a:solidFill>
                  <a:srgbClr val="00B8FF"/>
                </a:solidFill>
                <a:ln w="28575" cap="flat" cmpd="sng" algn="ctr">
                  <a:solidFill>
                    <a:srgbClr val="00B050"/>
                  </a:solidFill>
                  <a:prstDash val="sysDash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4" name="Straight Connector 23">
                  <a:extLst>
                    <a:ext uri="{FF2B5EF4-FFF2-40B4-BE49-F238E27FC236}">
                      <a16:creationId xmlns:a16="http://schemas.microsoft.com/office/drawing/2014/main" id="{2003AF21-7C9E-17FD-1A70-265ABE22D611}"/>
                    </a:ext>
                  </a:extLst>
                </p:cNvPr>
                <p:cNvCxnSpPr>
                  <a:cxnSpLocks/>
                </p:cNvCxnSpPr>
                <p:nvPr/>
              </p:nvCxnSpPr>
              <p:spPr bwMode="auto">
                <a:xfrm>
                  <a:off x="4177110" y="4190640"/>
                  <a:ext cx="214708" cy="990960"/>
                </a:xfrm>
                <a:prstGeom prst="line">
                  <a:avLst/>
                </a:prstGeom>
                <a:solidFill>
                  <a:srgbClr val="00B8FF"/>
                </a:solidFill>
                <a:ln w="28575" cap="flat" cmpd="sng" algn="ctr">
                  <a:solidFill>
                    <a:srgbClr val="00B050"/>
                  </a:solidFill>
                  <a:prstDash val="sysDash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5" name="Straight Connector 24">
                  <a:extLst>
                    <a:ext uri="{FF2B5EF4-FFF2-40B4-BE49-F238E27FC236}">
                      <a16:creationId xmlns:a16="http://schemas.microsoft.com/office/drawing/2014/main" id="{26F33A78-56E3-6A22-A71E-748958D93855}"/>
                    </a:ext>
                  </a:extLst>
                </p:cNvPr>
                <p:cNvCxnSpPr>
                  <a:cxnSpLocks/>
                </p:cNvCxnSpPr>
                <p:nvPr/>
              </p:nvCxnSpPr>
              <p:spPr bwMode="auto">
                <a:xfrm flipH="1">
                  <a:off x="3574454" y="4190640"/>
                  <a:ext cx="602656" cy="0"/>
                </a:xfrm>
                <a:prstGeom prst="line">
                  <a:avLst/>
                </a:prstGeom>
                <a:solidFill>
                  <a:srgbClr val="00B8FF"/>
                </a:solidFill>
                <a:ln w="28575" cap="flat" cmpd="sng" algn="ctr">
                  <a:solidFill>
                    <a:srgbClr val="00B050"/>
                  </a:solidFill>
                  <a:prstDash val="sysDash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  <p:grpSp>
            <p:nvGrpSpPr>
              <p:cNvPr id="19" name="Group 18">
                <a:extLst>
                  <a:ext uri="{FF2B5EF4-FFF2-40B4-BE49-F238E27FC236}">
                    <a16:creationId xmlns:a16="http://schemas.microsoft.com/office/drawing/2014/main" id="{436AF503-25EB-1C40-A0DD-BB9C52A01C69}"/>
                  </a:ext>
                </a:extLst>
              </p:cNvPr>
              <p:cNvGrpSpPr/>
              <p:nvPr/>
            </p:nvGrpSpPr>
            <p:grpSpPr>
              <a:xfrm>
                <a:off x="4648200" y="4190640"/>
                <a:ext cx="996950" cy="990960"/>
                <a:chOff x="4648200" y="4190640"/>
                <a:chExt cx="996950" cy="990960"/>
              </a:xfrm>
            </p:grpSpPr>
            <p:cxnSp>
              <p:nvCxnSpPr>
                <p:cNvPr id="20" name="Straight Connector 19">
                  <a:extLst>
                    <a:ext uri="{FF2B5EF4-FFF2-40B4-BE49-F238E27FC236}">
                      <a16:creationId xmlns:a16="http://schemas.microsoft.com/office/drawing/2014/main" id="{41DBD5B4-3250-712D-4317-585CABE1DCE0}"/>
                    </a:ext>
                  </a:extLst>
                </p:cNvPr>
                <p:cNvCxnSpPr>
                  <a:cxnSpLocks/>
                </p:cNvCxnSpPr>
                <p:nvPr/>
              </p:nvCxnSpPr>
              <p:spPr bwMode="auto">
                <a:xfrm>
                  <a:off x="5374053" y="4190640"/>
                  <a:ext cx="271097" cy="990960"/>
                </a:xfrm>
                <a:prstGeom prst="line">
                  <a:avLst/>
                </a:prstGeom>
                <a:solidFill>
                  <a:srgbClr val="00B8FF"/>
                </a:solidFill>
                <a:ln w="28575" cap="flat" cmpd="sng" algn="ctr">
                  <a:solidFill>
                    <a:srgbClr val="00B050"/>
                  </a:solidFill>
                  <a:prstDash val="sysDash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1" name="Straight Connector 20">
                  <a:extLst>
                    <a:ext uri="{FF2B5EF4-FFF2-40B4-BE49-F238E27FC236}">
                      <a16:creationId xmlns:a16="http://schemas.microsoft.com/office/drawing/2014/main" id="{60436A58-0774-564C-C66D-58BB039B21B7}"/>
                    </a:ext>
                  </a:extLst>
                </p:cNvPr>
                <p:cNvCxnSpPr>
                  <a:cxnSpLocks/>
                </p:cNvCxnSpPr>
                <p:nvPr/>
              </p:nvCxnSpPr>
              <p:spPr bwMode="auto">
                <a:xfrm flipH="1">
                  <a:off x="4648200" y="4190640"/>
                  <a:ext cx="134112" cy="990960"/>
                </a:xfrm>
                <a:prstGeom prst="line">
                  <a:avLst/>
                </a:prstGeom>
                <a:solidFill>
                  <a:srgbClr val="00B8FF"/>
                </a:solidFill>
                <a:ln w="28575" cap="flat" cmpd="sng" algn="ctr">
                  <a:solidFill>
                    <a:srgbClr val="00B050"/>
                  </a:solidFill>
                  <a:prstDash val="sysDash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2" name="Straight Connector 21">
                  <a:extLst>
                    <a:ext uri="{FF2B5EF4-FFF2-40B4-BE49-F238E27FC236}">
                      <a16:creationId xmlns:a16="http://schemas.microsoft.com/office/drawing/2014/main" id="{F6894BE6-947C-A869-3D50-46ADB21FB1F9}"/>
                    </a:ext>
                  </a:extLst>
                </p:cNvPr>
                <p:cNvCxnSpPr>
                  <a:cxnSpLocks/>
                </p:cNvCxnSpPr>
                <p:nvPr/>
              </p:nvCxnSpPr>
              <p:spPr bwMode="auto">
                <a:xfrm flipH="1">
                  <a:off x="4782312" y="4190640"/>
                  <a:ext cx="602656" cy="0"/>
                </a:xfrm>
                <a:prstGeom prst="line">
                  <a:avLst/>
                </a:prstGeom>
                <a:solidFill>
                  <a:srgbClr val="00B8FF"/>
                </a:solidFill>
                <a:ln w="28575" cap="flat" cmpd="sng" algn="ctr">
                  <a:solidFill>
                    <a:srgbClr val="00B050"/>
                  </a:solidFill>
                  <a:prstDash val="sysDash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</p:grpSp>
        <p:cxnSp>
          <p:nvCxnSpPr>
            <p:cNvPr id="8" name="Straight Arrow Connector 7">
              <a:extLst>
                <a:ext uri="{FF2B5EF4-FFF2-40B4-BE49-F238E27FC236}">
                  <a16:creationId xmlns:a16="http://schemas.microsoft.com/office/drawing/2014/main" id="{8C21C169-2772-FC80-EDB6-1FF7A432F6E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159160" y="3048000"/>
              <a:ext cx="633195" cy="5894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8798B35A-21FD-DDD7-F37C-6BE6CB1B2B26}"/>
                </a:ext>
              </a:extLst>
            </p:cNvPr>
            <p:cNvSpPr txBox="1"/>
            <p:nvPr/>
          </p:nvSpPr>
          <p:spPr>
            <a:xfrm>
              <a:off x="4220832" y="2838450"/>
              <a:ext cx="445956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>
                  <a:solidFill>
                    <a:schemeClr val="tx1"/>
                  </a:solidFill>
                </a:rPr>
                <a:t>2MHz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3FEBF449-770F-59B3-2B7C-A245F8637D6F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3894832" y="5283429"/>
              <a:ext cx="611750" cy="3103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7DE41A80-1A97-A2D7-DEFA-75CF3C12139C}"/>
                </a:ext>
              </a:extLst>
            </p:cNvPr>
            <p:cNvSpPr txBox="1"/>
            <p:nvPr/>
          </p:nvSpPr>
          <p:spPr>
            <a:xfrm>
              <a:off x="3997854" y="5311102"/>
              <a:ext cx="445956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>
                  <a:solidFill>
                    <a:schemeClr val="tx1"/>
                  </a:solidFill>
                </a:rPr>
                <a:t>2MHz</a:t>
              </a:r>
            </a:p>
          </p:txBody>
        </p: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03C091B7-BC37-E490-15CB-342A85E917B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509262" y="5286532"/>
              <a:ext cx="574378" cy="0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3CEE68A9-21FE-F608-C84D-4ECC64B6DA69}"/>
                </a:ext>
              </a:extLst>
            </p:cNvPr>
            <p:cNvSpPr txBox="1"/>
            <p:nvPr/>
          </p:nvSpPr>
          <p:spPr>
            <a:xfrm>
              <a:off x="4552984" y="5314205"/>
              <a:ext cx="445956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>
                  <a:solidFill>
                    <a:schemeClr val="tx1"/>
                  </a:solidFill>
                </a:rPr>
                <a:t>2MHz</a:t>
              </a:r>
            </a:p>
          </p:txBody>
        </p: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8387C8A8-47F1-53D9-D1E5-7B6F10D30172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3810000" y="3200400"/>
              <a:ext cx="0" cy="990240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603B9276-341B-E87C-F26C-29BA470B5633}"/>
                </a:ext>
              </a:extLst>
            </p:cNvPr>
            <p:cNvSpPr txBox="1"/>
            <p:nvPr/>
          </p:nvSpPr>
          <p:spPr>
            <a:xfrm>
              <a:off x="3402516" y="3536249"/>
              <a:ext cx="407484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>
                  <a:solidFill>
                    <a:schemeClr val="tx1"/>
                  </a:solidFill>
                </a:rPr>
                <a:t>20dB</a:t>
              </a:r>
            </a:p>
          </p:txBody>
        </p:sp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686EDBE8-FC08-C873-6CCE-AE3910370CDD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3606258" y="3200400"/>
              <a:ext cx="430346" cy="0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35982613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FC6F79-E80E-C768-2B5F-593D7E1F5B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96748"/>
          </a:xfrm>
        </p:spPr>
        <p:txBody>
          <a:bodyPr/>
          <a:lstStyle/>
          <a:p>
            <a:r>
              <a:rPr lang="en-US" dirty="0"/>
              <a:t>AMP Backscattering Read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28A0F89-6A8E-8E96-1BAE-3893D47F33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447800"/>
            <a:ext cx="8330165" cy="5016386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Example: </a:t>
            </a:r>
            <a:r>
              <a:rPr lang="en-US" u="sng" dirty="0"/>
              <a:t>Digital leakage removal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2x2 WiFi: 1Tx </a:t>
            </a:r>
            <a:r>
              <a:rPr lang="en-US" dirty="0">
                <a:sym typeface="Wingdings" panose="05000000000000000000" pitchFamily="2" charset="2"/>
              </a:rPr>
              <a:t></a:t>
            </a:r>
            <a:r>
              <a:rPr lang="en-US" dirty="0"/>
              <a:t>1Rx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chieve -35~-40dBc noise floor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  <a:p>
            <a:pPr lvl="2">
              <a:buFont typeface="Arial" panose="020B0604020202020204" pitchFamily="34" charset="0"/>
              <a:buChar char="•"/>
            </a:pPr>
            <a:endParaRPr lang="en-US" dirty="0"/>
          </a:p>
          <a:p>
            <a:pPr lvl="2">
              <a:buFont typeface="Arial" panose="020B0604020202020204" pitchFamily="34" charset="0"/>
              <a:buChar char="•"/>
            </a:pPr>
            <a:endParaRPr lang="en-US" dirty="0">
              <a:sym typeface="Wingdings" panose="05000000000000000000" pitchFamily="2" charset="2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Monostatic backscattering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Direct backscattering without frequency shift is the default oper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AMP reader to perform time-domain leakage signal cancella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Frequency-shifted backscattering needs further discussions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endParaRPr lang="en-US" dirty="0">
              <a:sym typeface="Wingdings" panose="05000000000000000000" pitchFamily="2" charset="2"/>
            </a:endParaRPr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2295C1-2D40-39F0-EC0C-7140F712A12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610D843-86CA-FF7E-E7FB-4A4B53EA9F68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 (NXP), and etc.</a:t>
            </a:r>
            <a:endParaRPr lang="en-GB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1300B85-C49D-44AD-9889-AF1C8503C9A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10355" y="1828800"/>
            <a:ext cx="4670610" cy="3391293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23684963-ACA2-C02A-A612-E560A85B875E}"/>
              </a:ext>
            </a:extLst>
          </p:cNvPr>
          <p:cNvSpPr/>
          <p:nvPr/>
        </p:nvSpPr>
        <p:spPr bwMode="auto">
          <a:xfrm>
            <a:off x="1638538" y="2804981"/>
            <a:ext cx="1905000" cy="1752599"/>
          </a:xfrm>
          <a:prstGeom prst="rect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CA5C5D55-6F95-4E0C-76D2-814378098E21}"/>
              </a:ext>
            </a:extLst>
          </p:cNvPr>
          <p:cNvGrpSpPr/>
          <p:nvPr/>
        </p:nvGrpSpPr>
        <p:grpSpPr>
          <a:xfrm>
            <a:off x="1638538" y="2804981"/>
            <a:ext cx="2446282" cy="1903413"/>
            <a:chOff x="1066800" y="3796367"/>
            <a:chExt cx="2446282" cy="1903413"/>
          </a:xfrm>
        </p:grpSpPr>
        <p:graphicFrame>
          <p:nvGraphicFramePr>
            <p:cNvPr id="8" name="Object 7">
              <a:extLst>
                <a:ext uri="{FF2B5EF4-FFF2-40B4-BE49-F238E27FC236}">
                  <a16:creationId xmlns:a16="http://schemas.microsoft.com/office/drawing/2014/main" id="{C6A9383D-7CD2-ABA4-E6E0-F330449131C2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90648689"/>
                </p:ext>
              </p:extLst>
            </p:nvPr>
          </p:nvGraphicFramePr>
          <p:xfrm>
            <a:off x="1066800" y="3796367"/>
            <a:ext cx="2431347" cy="19034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7902310" imgH="6019905" progId="Visio.Drawing.15">
                    <p:embed/>
                  </p:oleObj>
                </mc:Choice>
                <mc:Fallback>
                  <p:oleObj name="Visio" r:id="rId3" imgW="7902310" imgH="6019905" progId="Visio.Drawing.15">
                    <p:embed/>
                    <p:pic>
                      <p:nvPicPr>
                        <p:cNvPr id="8" name="Object 7">
                          <a:extLst>
                            <a:ext uri="{FF2B5EF4-FFF2-40B4-BE49-F238E27FC236}">
                              <a16:creationId xmlns:a16="http://schemas.microsoft.com/office/drawing/2014/main" id="{C6A9383D-7CD2-ABA4-E6E0-F330449131C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6800" y="3796367"/>
                          <a:ext cx="2431347" cy="1903413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Arrow: Curved Left 9">
              <a:extLst>
                <a:ext uri="{FF2B5EF4-FFF2-40B4-BE49-F238E27FC236}">
                  <a16:creationId xmlns:a16="http://schemas.microsoft.com/office/drawing/2014/main" id="{6DFB42BE-07EE-3718-677B-B0D287F8DD8C}"/>
                </a:ext>
              </a:extLst>
            </p:cNvPr>
            <p:cNvSpPr/>
            <p:nvPr/>
          </p:nvSpPr>
          <p:spPr bwMode="auto">
            <a:xfrm>
              <a:off x="3284482" y="4101167"/>
              <a:ext cx="228600" cy="990600"/>
            </a:xfrm>
            <a:prstGeom prst="curvedLeftArrow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0789463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C5E2A5-D0E1-0803-9E20-E7B5782F83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scattering Data Rat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7B2AD08-7A96-3705-A270-C34CD5ED059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6912" y="1676400"/>
            <a:ext cx="7759701" cy="44180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[1] proposes two data rates: 1mbps and 250kbp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cs typeface="+mn-cs"/>
              </a:rPr>
              <a:t>1mbps can achieve the design target in ideal signal pathlos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cs typeface="+mn-cs"/>
              </a:rPr>
              <a:t>250kHz provides extra 6dB margin to accommodate different deployment environment or interferenc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cs typeface="+mn-cs"/>
              </a:rPr>
              <a:t>Airtime exampl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cs typeface="+mn-cs"/>
              </a:rPr>
              <a:t>Single tag read sequence: 1ms excitation, 16-us SYNC and 128-bit EPC cod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cs typeface="+mn-cs"/>
              </a:rPr>
              <a:t>~1.4ms for 1Mbps; ~1.9ms for 250kbp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Capability and oper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cs typeface="+mn-cs"/>
              </a:rPr>
              <a:t>Tag is mandatory to support both rates: 1mbps and 250kbp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cs typeface="+mn-cs"/>
              </a:rPr>
              <a:t>AMP reader can choose which rate to implement and use</a:t>
            </a:r>
          </a:p>
          <a:p>
            <a:pPr marL="457200" lvl="1" indent="0" rtl="0" fontAlgn="ctr">
              <a:spcBef>
                <a:spcPts val="0"/>
              </a:spcBef>
              <a:spcAft>
                <a:spcPts val="0"/>
              </a:spcAft>
            </a:pPr>
            <a:endParaRPr lang="en-US" b="1" dirty="0">
              <a:cs typeface="+mn-cs"/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8B20EE1-388D-6A61-9A9A-CD89005069E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A6C45B0-00B7-AC5F-B08F-76DE5DDB93E9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 (NXP), and etc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2622068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3A3CE8-96E1-0F89-7DBD-7ABF7C78FE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09600"/>
            <a:ext cx="7770813" cy="1065213"/>
          </a:xfrm>
        </p:spPr>
        <p:txBody>
          <a:bodyPr/>
          <a:lstStyle/>
          <a:p>
            <a:r>
              <a:rPr lang="en-US" dirty="0"/>
              <a:t>Backscattering PPDU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4DE492-6865-DA60-42C1-BC19199430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88193" y="3810000"/>
            <a:ext cx="7754146" cy="2714625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[3] UL PPDU for Backscattering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e UL frame is always “polled” by DL frame, no SIG neede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Overlapped with Excitation field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SYNC + Payloa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Likely need a different SYNC definition from Active Tx Tag</a:t>
            </a:r>
          </a:p>
          <a:p>
            <a:pPr marL="0" indent="0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ACE6FB1-31E9-8F22-C3AF-BC9AADB235C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7067AF5-8C50-F6B8-DC93-56EE0852A11F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dirty="0"/>
              <a:t>Rui Cao (NXP), and etc.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0A6D3548-D86B-5CB8-CACF-B74B92D738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5049946"/>
              </p:ext>
            </p:extLst>
          </p:nvPr>
        </p:nvGraphicFramePr>
        <p:xfrm>
          <a:off x="1108730" y="1524000"/>
          <a:ext cx="7361238" cy="225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361127" imgH="2255573" progId="Visio.Drawing.15">
                  <p:embed/>
                </p:oleObj>
              </mc:Choice>
              <mc:Fallback>
                <p:oleObj name="Visio" r:id="rId2" imgW="7361127" imgH="2255573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0A6D3548-D86B-5CB8-CACF-B74B92D7383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108730" y="1524000"/>
                        <a:ext cx="7361238" cy="22558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F26266FA-9FEA-C324-C649-47468DE0D18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43621273"/>
              </p:ext>
            </p:extLst>
          </p:nvPr>
        </p:nvGraphicFramePr>
        <p:xfrm>
          <a:off x="1736720" y="5915023"/>
          <a:ext cx="5638800" cy="36353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08231">
                  <a:extLst>
                    <a:ext uri="{9D8B030D-6E8A-4147-A177-3AD203B41FA5}">
                      <a16:colId xmlns:a16="http://schemas.microsoft.com/office/drawing/2014/main" val="2269384658"/>
                    </a:ext>
                  </a:extLst>
                </a:gridCol>
                <a:gridCol w="4230569">
                  <a:extLst>
                    <a:ext uri="{9D8B030D-6E8A-4147-A177-3AD203B41FA5}">
                      <a16:colId xmlns:a16="http://schemas.microsoft.com/office/drawing/2014/main" val="3231549542"/>
                    </a:ext>
                  </a:extLst>
                </a:gridCol>
              </a:tblGrid>
              <a:tr h="363537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chemeClr val="tx1"/>
                          </a:solidFill>
                        </a:rPr>
                        <a:t>SYNC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chemeClr val="tx1"/>
                          </a:solidFill>
                        </a:rPr>
                        <a:t>Frame/payload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0817843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0440434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EC57BF-B6FE-D3C0-35E0-492DF60DD6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B5E24A-B781-F63A-E492-4BA67F1A432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Direct backscattering should be the default mode with feasibility validated on WiFi device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Two UL Backscattering data rate: 1Mbps and 250Kbp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irtime impact is limite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1Mpbs barely meet the target of 10cm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One lower rate can leave some margin to address practical environment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If define AMP UL PPDU, may need a different SYNC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Will not cause any false trigger to other devic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e PPDU overlaps with DL carri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2EF8E39-F337-D2B5-22FF-8F5C627199A3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070C22F-0C88-3031-292D-D6458D8C8188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 (NXP), and etc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8491703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81EBE4-1324-ECAA-1BA4-A407283B98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160B4DE-2F2D-6F6E-A1C8-B940CA99A6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847321"/>
            <a:ext cx="8458200" cy="4113213"/>
          </a:xfrm>
        </p:spPr>
        <p:txBody>
          <a:bodyPr/>
          <a:lstStyle/>
          <a:p>
            <a:r>
              <a:rPr lang="en-US" b="0" dirty="0"/>
              <a:t>[1] 11-23/2038, Close Range AMP Backscattering in 2.4GHz</a:t>
            </a:r>
          </a:p>
          <a:p>
            <a:r>
              <a:rPr lang="en-US" b="0" dirty="0"/>
              <a:t>[2] 11-24/1798, Backscattering UL data rate and modulation</a:t>
            </a:r>
          </a:p>
          <a:p>
            <a:r>
              <a:rPr lang="en-US" b="0" dirty="0"/>
              <a:t>[3] 11-24/1780, further-discussion-on-amp-</a:t>
            </a:r>
            <a:r>
              <a:rPr lang="en-US" b="0" dirty="0" err="1"/>
              <a:t>ppdu</a:t>
            </a:r>
            <a:r>
              <a:rPr lang="en-US" b="0" dirty="0"/>
              <a:t>-design</a:t>
            </a:r>
          </a:p>
          <a:p>
            <a:r>
              <a:rPr lang="en-US" b="0" dirty="0"/>
              <a:t>[4] 11-24/1543, frequency-translation-backscatter</a:t>
            </a:r>
          </a:p>
          <a:p>
            <a:r>
              <a:rPr lang="en-US" b="0" dirty="0"/>
              <a:t>[5] 11-24/1687, frequency-shifting-in-backscatter-operation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0E24862-E7CE-219A-BA13-86400622B33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12EEEF-809E-B007-8CD4-BBE985785E6A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 (NXP), and etc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7540167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activity xmlns="1363f016-912c-4f92-b029-a14e17a248b6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011E70BAE7FE54A95B363CB25ACBB06" ma:contentTypeVersion="18" ma:contentTypeDescription="Create a new document." ma:contentTypeScope="" ma:versionID="51439e07a6fe904fd31d4a3fad00806f">
  <xsd:schema xmlns:xsd="http://www.w3.org/2001/XMLSchema" xmlns:xs="http://www.w3.org/2001/XMLSchema" xmlns:p="http://schemas.microsoft.com/office/2006/metadata/properties" xmlns:ns3="e58053ba-c818-4db6-bb11-374128f31020" xmlns:ns4="1363f016-912c-4f92-b029-a14e17a248b6" targetNamespace="http://schemas.microsoft.com/office/2006/metadata/properties" ma:root="true" ma:fieldsID="0af67d16a663275be10d5d9a35bd09e7" ns3:_="" ns4:_="">
    <xsd:import namespace="e58053ba-c818-4db6-bb11-374128f31020"/>
    <xsd:import namespace="1363f016-912c-4f92-b029-a14e17a248b6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LengthInSeconds" minOccurs="0"/>
                <xsd:element ref="ns4:MediaServiceAutoTags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MediaServiceLocation" minOccurs="0"/>
                <xsd:element ref="ns4:MediaServiceAutoKeyPoints" minOccurs="0"/>
                <xsd:element ref="ns4:MediaServiceKeyPoints" minOccurs="0"/>
                <xsd:element ref="ns4:_activity" minOccurs="0"/>
                <xsd:element ref="ns4:MediaServiceObjectDetectorVersions" minOccurs="0"/>
                <xsd:element ref="ns4:MediaServiceSystemTags" minOccurs="0"/>
                <xsd:element ref="ns4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58053ba-c818-4db6-bb11-374128f31020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363f016-912c-4f92-b029-a14e17a248b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4" nillable="true" ma:displayName="Length (seconds)" ma:internalName="MediaLengthInSeconds" ma:readOnly="true">
      <xsd:simpleType>
        <xsd:restriction base="dms:Unknown"/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ServiceAutoKeyPoints" ma:index="2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_activity" ma:index="22" nillable="true" ma:displayName="_activity" ma:hidden="true" ma:internalName="_activity">
      <xsd:simpleType>
        <xsd:restriction base="dms:Note"/>
      </xsd:simpleType>
    </xsd:element>
    <xsd:element name="MediaServiceObjectDetectorVersions" ma:index="23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ystemTags" ma:index="24" nillable="true" ma:displayName="MediaServiceSystemTags" ma:hidden="true" ma:internalName="MediaServiceSystemTags" ma:readOnly="true">
      <xsd:simpleType>
        <xsd:restriction base="dms:Note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4FD7CC2B-31BD-4EFC-9B24-1625B7051A9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07D0C3C-E009-4A26-AE6C-3A93607131C0}">
  <ds:schemaRefs>
    <ds:schemaRef ds:uri="1363f016-912c-4f92-b029-a14e17a248b6"/>
    <ds:schemaRef ds:uri="http://schemas.microsoft.com/office/2006/documentManagement/types"/>
    <ds:schemaRef ds:uri="http://purl.org/dc/dcmitype/"/>
    <ds:schemaRef ds:uri="e58053ba-c818-4db6-bb11-374128f31020"/>
    <ds:schemaRef ds:uri="http://www.w3.org/XML/1998/namespace"/>
    <ds:schemaRef ds:uri="http://purl.org/dc/elements/1.1/"/>
    <ds:schemaRef ds:uri="http://purl.org/dc/terms/"/>
    <ds:schemaRef ds:uri="http://schemas.microsoft.com/office/infopath/2007/PartnerControls"/>
    <ds:schemaRef ds:uri="http://schemas.openxmlformats.org/package/2006/metadata/core-properties"/>
    <ds:schemaRef ds:uri="http://schemas.microsoft.com/office/2006/metadata/properties"/>
  </ds:schemaRefs>
</ds:datastoreItem>
</file>

<file path=customXml/itemProps3.xml><?xml version="1.0" encoding="utf-8"?>
<ds:datastoreItem xmlns:ds="http://schemas.openxmlformats.org/officeDocument/2006/customXml" ds:itemID="{A220CFE6-96B7-4444-92AC-62F8758D6C4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58053ba-c818-4db6-bb11-374128f31020"/>
    <ds:schemaRef ds:uri="1363f016-912c-4f92-b029-a14e17a248b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 (2)</Template>
  <TotalTime>0</TotalTime>
  <Words>801</Words>
  <Application>Microsoft Office PowerPoint</Application>
  <PresentationFormat>On-screen Show (4:3)</PresentationFormat>
  <Paragraphs>139</Paragraphs>
  <Slides>1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4</vt:i4>
      </vt:variant>
    </vt:vector>
  </HeadingPairs>
  <TitlesOfParts>
    <vt:vector size="22" baseType="lpstr">
      <vt:lpstr>Arial Unicode MS</vt:lpstr>
      <vt:lpstr>Arial</vt:lpstr>
      <vt:lpstr>Times New Roman</vt:lpstr>
      <vt:lpstr>Wingdings</vt:lpstr>
      <vt:lpstr>Office Theme</vt:lpstr>
      <vt:lpstr>Document</vt:lpstr>
      <vt:lpstr>Visio</vt:lpstr>
      <vt:lpstr>Microsoft Visio Drawing</vt:lpstr>
      <vt:lpstr>AMP Mono-static Backscattering PHY Followup</vt:lpstr>
      <vt:lpstr>Introduction</vt:lpstr>
      <vt:lpstr>Mono-static Backscattering</vt:lpstr>
      <vt:lpstr>AMP Backscattering</vt:lpstr>
      <vt:lpstr>AMP Backscattering Reader</vt:lpstr>
      <vt:lpstr>Backscattering Data Rate</vt:lpstr>
      <vt:lpstr>Backscattering PPDU</vt:lpstr>
      <vt:lpstr>Summary</vt:lpstr>
      <vt:lpstr>References</vt:lpstr>
      <vt:lpstr>SP</vt:lpstr>
      <vt:lpstr>Appendix</vt:lpstr>
      <vt:lpstr>Simulation Settings</vt:lpstr>
      <vt:lpstr>Tag Reading Performance: Distance</vt:lpstr>
      <vt:lpstr>Tag Reading Performance: Distance</vt:lpstr>
    </vt:vector>
  </TitlesOfParts>
  <Company>Intel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rui.cao_2@nxp.com</dc:creator>
  <cp:lastModifiedBy>Rui Cao</cp:lastModifiedBy>
  <cp:revision>2253</cp:revision>
  <cp:lastPrinted>1601-01-01T00:00:00Z</cp:lastPrinted>
  <dcterms:created xsi:type="dcterms:W3CDTF">2015-10-31T00:33:08Z</dcterms:created>
  <dcterms:modified xsi:type="dcterms:W3CDTF">2025-01-13T00:18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011E70BAE7FE54A95B363CB25ACBB06</vt:lpwstr>
  </property>
</Properties>
</file>